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3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9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2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394" r:id="rId24"/>
    <p:sldId id="427" r:id="rId25"/>
    <p:sldId id="433" r:id="rId26"/>
    <p:sldId id="434" r:id="rId27"/>
    <p:sldId id="436" r:id="rId28"/>
    <p:sldId id="435" r:id="rId29"/>
    <p:sldId id="426" r:id="rId30"/>
    <p:sldId id="437" r:id="rId31"/>
    <p:sldId id="412" r:id="rId32"/>
    <p:sldId id="420" r:id="rId33"/>
    <p:sldId id="415" r:id="rId34"/>
    <p:sldId id="416" r:id="rId35"/>
    <p:sldId id="429" r:id="rId36"/>
    <p:sldId id="418" r:id="rId37"/>
    <p:sldId id="393" r:id="rId38"/>
    <p:sldId id="367" r:id="rId39"/>
    <p:sldId id="419" r:id="rId40"/>
    <p:sldId id="377" r:id="rId41"/>
    <p:sldId id="395" r:id="rId42"/>
    <p:sldId id="397" r:id="rId43"/>
    <p:sldId id="398" r:id="rId44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85790" autoAdjust="0"/>
  </p:normalViewPr>
  <p:slideViewPr>
    <p:cSldViewPr snapToGrid="0">
      <p:cViewPr varScale="1">
        <p:scale>
          <a:sx n="80" d="100"/>
          <a:sy n="80" d="100"/>
        </p:scale>
        <p:origin x="-1608" y="-7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0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1.png"/><Relationship Id="rId12" Type="http://schemas.openxmlformats.org/officeDocument/2006/relationships/image" Target="../media/image38.emf"/><Relationship Id="rId17" Type="http://schemas.openxmlformats.org/officeDocument/2006/relationships/image" Target="../media/image41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9.png"/><Relationship Id="rId15" Type="http://schemas.openxmlformats.org/officeDocument/2006/relationships/image" Target="../media/image14.png"/><Relationship Id="rId10" Type="http://schemas.openxmlformats.org/officeDocument/2006/relationships/image" Target="../media/image37.emf"/><Relationship Id="rId4" Type="http://schemas.openxmlformats.org/officeDocument/2006/relationships/notesSlide" Target="../notesSlides/notesSlide3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9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0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19</Words>
  <Application>Microsoft Office PowerPoint</Application>
  <PresentationFormat>A4-Papier (210x297 mm)</PresentationFormat>
  <Paragraphs>466</Paragraphs>
  <Slides>43</Slides>
  <Notes>42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/ Konzeption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kubowski, Simon</cp:lastModifiedBy>
  <cp:revision>165</cp:revision>
  <cp:lastPrinted>2001-10-29T13:39:47Z</cp:lastPrinted>
  <dcterms:created xsi:type="dcterms:W3CDTF">2005-03-27T10:20:33Z</dcterms:created>
  <dcterms:modified xsi:type="dcterms:W3CDTF">2014-09-29T09:58:54Z</dcterms:modified>
</cp:coreProperties>
</file>